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375466" w:rsidP="00E13F3D">
            <w:pPr>
              <w:pStyle w:val="CRCoverPage"/>
              <w:spacing w:after="0"/>
              <w:jc w:val="right"/>
              <w:rPr>
                <w:b/>
                <w:noProof/>
                <w:sz w:val="28"/>
              </w:rPr>
            </w:pPr>
            <w:r>
              <w:fldChar w:fldCharType="begin"/>
            </w:r>
            <w:r>
              <w:instrText xml:space="preserve"> DOCPROPERTY  Spec#  \* MERGEFORMAT </w:instrText>
            </w:r>
            <w:r>
              <w:fldChar w:fldCharType="separate"/>
            </w:r>
            <w:r w:rsidR="001857FA">
              <w:rPr>
                <w:b/>
                <w:noProof/>
                <w:sz w:val="28"/>
              </w:rPr>
              <w:t>37.340</w:t>
            </w:r>
            <w:r>
              <w:rPr>
                <w:b/>
                <w:noProof/>
                <w:sz w:val="28"/>
              </w:rPr>
              <w:fldChar w:fldCharType="end"/>
            </w:r>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8505E" w:rsidR="001E41F3" w:rsidRDefault="00467AF2">
            <w:pPr>
              <w:pStyle w:val="CRCoverPage"/>
              <w:spacing w:after="0"/>
              <w:ind w:left="100"/>
              <w:rPr>
                <w:noProof/>
              </w:rPr>
            </w:pPr>
            <w:r>
              <w:t xml:space="preserve">Capture RAN2 agreements on </w:t>
            </w:r>
            <w:r w:rsidR="008F1A3C">
              <w:t>CP-UP separation</w:t>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proofErr w:type="spellStart"/>
            <w:r>
              <w:t>NR_IAB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375466">
            <w:pPr>
              <w:pStyle w:val="CRCoverPage"/>
              <w:spacing w:after="0"/>
              <w:ind w:left="100"/>
              <w:rPr>
                <w:noProof/>
              </w:rPr>
            </w:pPr>
            <w:r>
              <w:fldChar w:fldCharType="begin"/>
            </w:r>
            <w:r>
              <w:instrText xml:space="preserve"> DOCPROPERTY  ResDate  \* MERGEFORMAT </w:instrText>
            </w:r>
            <w:r>
              <w:fldChar w:fldCharType="separate"/>
            </w:r>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r>
              <w:rPr>
                <w:lang w:eastAsia="zh-CN"/>
              </w:rPr>
              <w:fldChar w:fldCharType="end"/>
            </w:r>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375466" w:rsidP="00D24991">
            <w:pPr>
              <w:pStyle w:val="CRCoverPage"/>
              <w:spacing w:after="0"/>
              <w:ind w:left="100" w:right="-609"/>
              <w:rPr>
                <w:b/>
                <w:noProof/>
              </w:rPr>
            </w:pPr>
            <w:r>
              <w:fldChar w:fldCharType="begin"/>
            </w:r>
            <w:r>
              <w:instrText xml:space="preserve"> DOCPROPERTY  Cat  \* MERGEFORMAT </w:instrText>
            </w:r>
            <w:r>
              <w:fldChar w:fldCharType="separate"/>
            </w:r>
            <w:r w:rsidR="00FD7E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375466">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00511687"/>
      <w:bookmarkStart w:id="2"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3" w:name="_Toc29248345"/>
      <w:bookmarkStart w:id="4" w:name="_Toc37200930"/>
      <w:bookmarkStart w:id="5" w:name="_Toc46492796"/>
      <w:bookmarkStart w:id="6" w:name="_Toc52568322"/>
      <w:bookmarkStart w:id="7" w:name="_Toc90725869"/>
      <w:bookmarkEnd w:id="1"/>
      <w:bookmarkEnd w:id="2"/>
      <w:r w:rsidRPr="00EA08A7">
        <w:rPr>
          <w:rFonts w:ascii="Arial" w:eastAsia="Malgun Gothic" w:hAnsi="Arial"/>
          <w:sz w:val="32"/>
        </w:rPr>
        <w:t>7.6</w:t>
      </w:r>
      <w:r w:rsidRPr="00EA08A7">
        <w:rPr>
          <w:rFonts w:ascii="Arial" w:eastAsia="Malgun Gothic" w:hAnsi="Arial"/>
          <w:sz w:val="32"/>
        </w:rPr>
        <w:tab/>
        <w:t>Split SRB</w:t>
      </w:r>
      <w:bookmarkEnd w:id="3"/>
      <w:bookmarkEnd w:id="4"/>
      <w:bookmarkEnd w:id="5"/>
      <w:bookmarkEnd w:id="6"/>
      <w:bookmarkEnd w:id="7"/>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77777777" w:rsidR="00EA08A7" w:rsidRPr="00EA08A7" w:rsidRDefault="00EA08A7" w:rsidP="00EA08A7">
      <w:pPr>
        <w:rPr>
          <w:rFonts w:eastAsia="Malgun Gothic"/>
        </w:rPr>
      </w:pPr>
      <w:r w:rsidRPr="00EA08A7">
        <w:rPr>
          <w:rFonts w:eastAsia="Malgun Gothic"/>
        </w:rPr>
        <w:t xml:space="preserve">Split SRB can be configured by the MN in Secondary Node Addition and/or Modification procedure, with SN configuration part provided by the SN. A UE can be configured with both split SRB and SRB3 simultaneously. SRB3 and the SCG leg of split SRB can be independently configured. </w:t>
      </w:r>
      <w:ins w:id="8" w:author="RAN2#116bis-e" w:date="2022-01-26T10:16:00Z">
        <w:r w:rsidRPr="00EA08A7">
          <w:rPr>
            <w:rFonts w:eastAsia="Malgun Gothic"/>
          </w:rPr>
          <w:t>If SRB2 is configured as split SRB</w:t>
        </w:r>
      </w:ins>
      <w:ins w:id="9" w:author="RAN2#116bis-e" w:date="2022-01-26T10:19:00Z">
        <w:r w:rsidRPr="00EA08A7">
          <w:rPr>
            <w:rFonts w:eastAsia="Malgun Gothic"/>
          </w:rPr>
          <w:t xml:space="preserve"> for NR-DC</w:t>
        </w:r>
      </w:ins>
      <w:ins w:id="10" w:author="RAN2#116bis-e" w:date="2022-01-26T10:16:00Z">
        <w:r w:rsidRPr="00EA08A7">
          <w:rPr>
            <w:rFonts w:eastAsia="Malgun Gothic"/>
          </w:rPr>
          <w:t xml:space="preserve">, the network </w:t>
        </w:r>
      </w:ins>
      <w:ins w:id="11" w:author="RAN2#116bis-e" w:date="2022-01-26T10:19:00Z">
        <w:r w:rsidRPr="00EA08A7">
          <w:rPr>
            <w:rFonts w:eastAsia="Malgun Gothic"/>
          </w:rPr>
          <w:t>can</w:t>
        </w:r>
      </w:ins>
      <w:ins w:id="12" w:author="RAN2#116bis-e" w:date="2022-01-26T10:16:00Z">
        <w:r w:rsidRPr="00EA08A7">
          <w:rPr>
            <w:rFonts w:eastAsia="Malgun Gothic"/>
          </w:rPr>
          <w:t xml:space="preserve"> configure the </w:t>
        </w:r>
        <w:proofErr w:type="spellStart"/>
        <w:r w:rsidRPr="00EA08A7">
          <w:rPr>
            <w:rFonts w:eastAsia="Malgun Gothic"/>
            <w:i/>
          </w:rPr>
          <w:t>primaryPath</w:t>
        </w:r>
        <w:proofErr w:type="spellEnd"/>
        <w:r w:rsidRPr="00EA08A7">
          <w:rPr>
            <w:rFonts w:eastAsia="Malgun Gothic"/>
          </w:rPr>
          <w:t xml:space="preserve"> to SCG for the IAB</w:t>
        </w:r>
      </w:ins>
      <w:ins w:id="13" w:author="RAN2#116bis-e" w:date="2022-01-26T10:21:00Z">
        <w:r w:rsidRPr="00EA08A7">
          <w:rPr>
            <w:rFonts w:eastAsia="Malgun Gothic"/>
          </w:rPr>
          <w:t>-MT</w:t>
        </w:r>
      </w:ins>
      <w:ins w:id="14" w:author="RAN2#116bis-e" w:date="2022-01-26T10:20:00Z">
        <w:r w:rsidRPr="00EA08A7">
          <w:rPr>
            <w:rFonts w:eastAsia="Malgun Gothic"/>
          </w:rPr>
          <w:t>.</w:t>
        </w:r>
      </w:ins>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4DCE27EC" w:rsidR="00EA08A7" w:rsidRPr="00EA08A7" w:rsidRDefault="00EA08A7" w:rsidP="00EA08A7">
      <w:pPr>
        <w:rPr>
          <w:lang w:eastAsia="zh-CN"/>
        </w:rPr>
      </w:pPr>
      <w:r w:rsidRPr="00EA08A7">
        <w:rPr>
          <w:rFonts w:eastAsia="等线"/>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等线"/>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15" w:author="RAN2#117-e" w:date="2022-03-08T08:07:00Z">
        <w:r w:rsidR="0043083C" w:rsidRPr="0043083C">
          <w:rPr>
            <w:rFonts w:eastAsia="Times New Roman"/>
            <w:lang w:eastAsia="ja-JP"/>
          </w:rPr>
          <w:t xml:space="preserve"> </w:t>
        </w:r>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indication</w:t>
        </w:r>
        <w:r w:rsidR="0043083C" w:rsidRPr="00EA08A7" w:rsidDel="0043083C">
          <w:rPr>
            <w:lang w:eastAsia="zh-CN"/>
          </w:rPr>
          <w:t xml:space="preserve"> </w:t>
        </w:r>
      </w:ins>
      <w:commentRangeStart w:id="16"/>
      <w:commentRangeStart w:id="17"/>
      <w:ins w:id="18" w:author="RAN2#116bis-e" w:date="2022-01-26T09:58:00Z">
        <w:del w:id="19" w:author="RAN2#117-e" w:date="2022-03-08T08:07:00Z">
          <w:r w:rsidRPr="00EA08A7" w:rsidDel="0043083C">
            <w:rPr>
              <w:lang w:eastAsia="zh-CN"/>
            </w:rPr>
            <w:delText>Type-2 BH RLF indication</w:delText>
          </w:r>
        </w:del>
      </w:ins>
      <w:commentRangeEnd w:id="16"/>
      <w:del w:id="20" w:author="RAN2#117-e" w:date="2022-03-08T08:07:00Z">
        <w:r w:rsidR="0085545C" w:rsidDel="0043083C">
          <w:rPr>
            <w:rStyle w:val="CommentReference"/>
          </w:rPr>
          <w:commentReference w:id="16"/>
        </w:r>
      </w:del>
      <w:commentRangeEnd w:id="17"/>
      <w:r w:rsidR="0043083C">
        <w:rPr>
          <w:rStyle w:val="CommentReference"/>
        </w:rPr>
        <w:commentReference w:id="17"/>
      </w:r>
      <w:ins w:id="21" w:author="RAN2#116bis-e" w:date="2022-01-26T09:58:00Z">
        <w:del w:id="22" w:author="RAN2#117-e" w:date="2022-03-08T08:07:00Z">
          <w:r w:rsidRPr="00EA08A7" w:rsidDel="0043083C">
            <w:rPr>
              <w:lang w:eastAsia="zh-CN"/>
            </w:rPr>
            <w:delText xml:space="preserve"> </w:delText>
          </w:r>
        </w:del>
        <w:r w:rsidRPr="00EA08A7">
          <w:rPr>
            <w:lang w:eastAsia="zh-CN"/>
          </w:rPr>
          <w:t>is triggered when</w:t>
        </w:r>
      </w:ins>
      <w:ins w:id="23" w:author="RAN2#116bis-e" w:date="2022-01-26T09:59:00Z">
        <w:r w:rsidRPr="00EA08A7">
          <w:rPr>
            <w:lang w:eastAsia="zh-CN"/>
          </w:rPr>
          <w:t xml:space="preserve"> the node detects </w:t>
        </w:r>
      </w:ins>
      <w:ins w:id="24" w:author="RAN2#116bis-e" w:date="2022-01-26T10:02:00Z">
        <w:r w:rsidRPr="00EA08A7">
          <w:rPr>
            <w:lang w:eastAsia="zh-CN"/>
          </w:rPr>
          <w:t>BH RLF</w:t>
        </w:r>
      </w:ins>
      <w:ins w:id="25" w:author="RAN2#116bis-e" w:date="2022-01-26T10:03:00Z">
        <w:r w:rsidRPr="00EA08A7">
          <w:rPr>
            <w:lang w:eastAsia="zh-CN"/>
          </w:rPr>
          <w:t xml:space="preserve"> on </w:t>
        </w:r>
      </w:ins>
      <w:ins w:id="26" w:author="RAN2#116bis-e" w:date="2022-01-26T10:00:00Z">
        <w:r w:rsidRPr="00EA08A7">
          <w:rPr>
            <w:lang w:eastAsia="zh-CN"/>
          </w:rPr>
          <w:t xml:space="preserve">NR </w:t>
        </w:r>
      </w:ins>
      <w:ins w:id="27" w:author="RAN2#116bis-e" w:date="2022-01-26T09:59:00Z">
        <w:r w:rsidRPr="00EA08A7">
          <w:rPr>
            <w:lang w:eastAsia="zh-CN"/>
          </w:rPr>
          <w:t>lin</w:t>
        </w:r>
      </w:ins>
      <w:ins w:id="28" w:author="RAN2#116bis-e" w:date="2022-01-26T10:00:00Z">
        <w:r w:rsidRPr="00EA08A7">
          <w:rPr>
            <w:lang w:eastAsia="zh-CN"/>
          </w:rPr>
          <w:t>k</w:t>
        </w:r>
      </w:ins>
      <w:ins w:id="29" w:author="RAN2#116bis-e" w:date="2022-01-26T09:59:00Z">
        <w:r w:rsidRPr="00EA08A7">
          <w:rPr>
            <w:lang w:eastAsia="zh-CN"/>
          </w:rPr>
          <w:t xml:space="preserve"> </w:t>
        </w:r>
      </w:ins>
      <w:ins w:id="30" w:author="RAN2#116bis-e" w:date="2022-01-26T10:04:00Z">
        <w:r w:rsidRPr="00EA08A7">
          <w:rPr>
            <w:lang w:eastAsia="zh-CN"/>
          </w:rPr>
          <w:t xml:space="preserve">(i.e., BH RLF on SCG leg) </w:t>
        </w:r>
      </w:ins>
      <w:ins w:id="31" w:author="RAN2#116bis-e" w:date="2022-01-26T10:00:00Z">
        <w:r w:rsidRPr="00EA08A7">
          <w:rPr>
            <w:lang w:eastAsia="zh-CN"/>
          </w:rPr>
          <w:t>and it cann</w:t>
        </w:r>
      </w:ins>
      <w:ins w:id="32" w:author="RAN2#116bis-e" w:date="2022-01-26T09:59:00Z">
        <w:r w:rsidRPr="00EA08A7">
          <w:rPr>
            <w:lang w:eastAsia="zh-CN"/>
          </w:rPr>
          <w:t>o</w:t>
        </w:r>
      </w:ins>
      <w:ins w:id="33" w:author="RAN2#116bis-e" w:date="2022-01-26T10:00:00Z">
        <w:r w:rsidRPr="00EA08A7">
          <w:rPr>
            <w:lang w:eastAsia="zh-CN"/>
          </w:rPr>
          <w:t>t perform</w:t>
        </w:r>
      </w:ins>
      <w:ins w:id="34" w:author="RAN2#116bis-e" w:date="2022-01-26T09:59:00Z">
        <w:r w:rsidRPr="00EA08A7">
          <w:rPr>
            <w:lang w:eastAsia="zh-CN"/>
          </w:rPr>
          <w:t xml:space="preserve"> </w:t>
        </w:r>
      </w:ins>
      <w:ins w:id="35" w:author="RAN2#116bis-e" w:date="2022-01-26T10:01:00Z">
        <w:r w:rsidRPr="00EA08A7">
          <w:rPr>
            <w:lang w:eastAsia="zh-CN"/>
          </w:rPr>
          <w:t>re-rerouting for any traffic.</w:t>
        </w:r>
      </w:ins>
      <w:ins w:id="36" w:author="RAN2#117-e" w:date="2022-02-23T16:24:00Z">
        <w:r w:rsidR="00F42AEE">
          <w:rPr>
            <w:lang w:eastAsia="zh-CN"/>
          </w:rPr>
          <w:t xml:space="preserve"> In such case </w:t>
        </w:r>
      </w:ins>
      <w:ins w:id="37" w:author="RAN2#117-e" w:date="2022-03-08T08:07: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CommentReference"/>
          </w:rPr>
          <w:t xml:space="preserve"> </w:t>
        </w:r>
      </w:ins>
      <w:del w:id="38" w:author="RAN2#117-e" w:date="2022-03-08T08:07:00Z">
        <w:r w:rsidR="0085545C" w:rsidDel="0043083C">
          <w:rPr>
            <w:rStyle w:val="CommentReference"/>
          </w:rPr>
          <w:commentReference w:id="39"/>
        </w:r>
      </w:del>
      <w:r w:rsidR="0043083C">
        <w:rPr>
          <w:rStyle w:val="CommentReference"/>
        </w:rPr>
        <w:commentReference w:id="40"/>
      </w:r>
      <w:ins w:id="41" w:author="RAN2#117-e" w:date="2022-02-23T16:24:00Z">
        <w:r w:rsidR="00F42AEE">
          <w:rPr>
            <w:lang w:eastAsia="zh-CN"/>
          </w:rPr>
          <w:t xml:space="preserve"> </w:t>
        </w:r>
      </w:ins>
      <w:ins w:id="42" w:author="RAN2#117-e" w:date="2022-02-23T16:25:00Z">
        <w:r w:rsidR="00F42AEE">
          <w:rPr>
            <w:lang w:eastAsia="zh-CN"/>
          </w:rPr>
          <w:t>may be propagated.</w:t>
        </w:r>
      </w:ins>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43" w:author="RAN2#113bis-e meeting" w:date="2021-09-09T16:13:00Z"/>
          <w:rFonts w:ascii="Arial" w:eastAsia="Malgun Gothic" w:hAnsi="Arial"/>
          <w:sz w:val="32"/>
        </w:rPr>
      </w:pPr>
      <w:ins w:id="44"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452FB885" w:rsidR="00EA08A7" w:rsidRPr="00EA08A7" w:rsidRDefault="00EA08A7" w:rsidP="00EA08A7">
      <w:pPr>
        <w:jc w:val="both"/>
        <w:rPr>
          <w:ins w:id="45" w:author="RAN2#116bis-e" w:date="2022-01-26T10:13:00Z"/>
          <w:lang w:eastAsia="zh-CN"/>
        </w:rPr>
      </w:pPr>
      <w:ins w:id="46"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47" w:author="RAN2#116-e" w:date="2021-11-19T17:31:00Z">
        <w:r w:rsidRPr="00EA08A7">
          <w:rPr>
            <w:rFonts w:eastAsia="Malgun Gothic"/>
          </w:rPr>
          <w:t xml:space="preserve"> </w:t>
        </w:r>
      </w:ins>
      <w:ins w:id="48" w:author="RAN2#116-e" w:date="2021-11-19T17:55:00Z">
        <w:r w:rsidRPr="00EA08A7">
          <w:rPr>
            <w:rFonts w:eastAsia="Malgun Gothic"/>
          </w:rPr>
          <w:t>(</w:t>
        </w:r>
      </w:ins>
      <w:ins w:id="49" w:author="RAN2#116-e" w:date="2021-11-19T17:31:00Z">
        <w:r w:rsidRPr="00EA08A7">
          <w:rPr>
            <w:rFonts w:eastAsia="Malgun Gothic"/>
          </w:rPr>
          <w:t>as specified in TS 38.401 [7]</w:t>
        </w:r>
      </w:ins>
      <w:ins w:id="50" w:author="RAN2#116-e" w:date="2021-11-19T17:55:00Z">
        <w:r w:rsidRPr="00EA08A7">
          <w:rPr>
            <w:rFonts w:eastAsia="Malgun Gothic"/>
          </w:rPr>
          <w:t>), as specified in TS 38.331 [4]. W</w:t>
        </w:r>
      </w:ins>
      <w:ins w:id="51" w:author="RAN2#116-e" w:date="2021-11-19T17:33:00Z">
        <w:r w:rsidRPr="00EA08A7">
          <w:rPr>
            <w:rFonts w:eastAsia="Malgun Gothic"/>
            <w:lang w:val="en-US" w:eastAsia="sv-SE"/>
          </w:rPr>
          <w:t xml:space="preserve">hen both MCG and SCG </w:t>
        </w:r>
      </w:ins>
      <w:ins w:id="52" w:author="RAN2#116-e" w:date="2021-11-19T17:34:00Z">
        <w:r w:rsidRPr="00EA08A7">
          <w:rPr>
            <w:rFonts w:eastAsia="Malgun Gothic"/>
            <w:lang w:val="en-US" w:eastAsia="sv-SE"/>
          </w:rPr>
          <w:t>are configured to transfer the F1-AP</w:t>
        </w:r>
        <w:r w:rsidRPr="00EA08A7">
          <w:rPr>
            <w:rFonts w:eastAsia="等线"/>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53" w:author="RAN2#116-e" w:date="2021-11-19T17:35:00Z">
        <w:r w:rsidRPr="00EA08A7">
          <w:rPr>
            <w:rFonts w:eastAsia="Malgun Gothic"/>
          </w:rPr>
          <w:t>selection</w:t>
        </w:r>
      </w:ins>
      <w:ins w:id="54" w:author="RAN2#116-e" w:date="2021-11-19T17:34:00Z">
        <w:r w:rsidRPr="00EA08A7">
          <w:rPr>
            <w:rFonts w:eastAsia="Malgun Gothic"/>
          </w:rPr>
          <w:t>.</w:t>
        </w:r>
      </w:ins>
      <w:ins w:id="55" w:author="RAN2#113bis-e meeting" w:date="2021-09-09T16:13:00Z">
        <w:r w:rsidRPr="00EA08A7">
          <w:rPr>
            <w:rFonts w:eastAsia="Malgun Gothic"/>
          </w:rPr>
          <w:t xml:space="preserve"> Two scenarios are supported, as shown in </w:t>
        </w:r>
      </w:ins>
      <w:ins w:id="56" w:author="RAN2#113bis-e meeting" w:date="2021-09-09T16:19:00Z">
        <w:r w:rsidRPr="00EA08A7">
          <w:rPr>
            <w:rFonts w:eastAsia="Malgun Gothic"/>
          </w:rPr>
          <w:t>F</w:t>
        </w:r>
      </w:ins>
      <w:ins w:id="57" w:author="RAN2#113bis-e meeting" w:date="2021-09-09T16:13:00Z">
        <w:r w:rsidRPr="00EA08A7">
          <w:rPr>
            <w:rFonts w:eastAsia="Malgun Gothic"/>
          </w:rPr>
          <w:t>igure 7.XX-1.</w:t>
        </w:r>
      </w:ins>
      <w:ins w:id="58" w:author="RAN2#116bis-e" w:date="2022-01-26T10:05:00Z">
        <w:r w:rsidRPr="00EA08A7">
          <w:rPr>
            <w:rFonts w:eastAsia="Malgun Gothic"/>
          </w:rPr>
          <w:t xml:space="preserve"> </w:t>
        </w:r>
      </w:ins>
      <w:ins w:id="59" w:author="RAN2#117-e" w:date="2022-03-08T08:07: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indication</w:t>
        </w:r>
        <w:r w:rsidR="0043083C" w:rsidRPr="00EA08A7" w:rsidDel="0043083C">
          <w:rPr>
            <w:lang w:eastAsia="zh-CN"/>
          </w:rPr>
          <w:t xml:space="preserve"> </w:t>
        </w:r>
      </w:ins>
      <w:commentRangeStart w:id="60"/>
      <w:commentRangeStart w:id="61"/>
      <w:ins w:id="62" w:author="RAN2#116bis-e" w:date="2022-01-26T10:05:00Z">
        <w:del w:id="63" w:author="RAN2#117-e" w:date="2022-03-08T08:07:00Z">
          <w:r w:rsidRPr="00EA08A7" w:rsidDel="0043083C">
            <w:rPr>
              <w:lang w:eastAsia="zh-CN"/>
            </w:rPr>
            <w:delText>Type-2 BH RLF indication</w:delText>
          </w:r>
        </w:del>
      </w:ins>
      <w:commentRangeEnd w:id="60"/>
      <w:del w:id="64" w:author="RAN2#117-e" w:date="2022-03-08T08:07:00Z">
        <w:r w:rsidR="0085545C" w:rsidDel="0043083C">
          <w:rPr>
            <w:rStyle w:val="CommentReference"/>
          </w:rPr>
          <w:commentReference w:id="60"/>
        </w:r>
      </w:del>
      <w:commentRangeEnd w:id="61"/>
      <w:r w:rsidR="0043083C">
        <w:rPr>
          <w:rStyle w:val="CommentReference"/>
        </w:rPr>
        <w:commentReference w:id="61"/>
      </w:r>
      <w:ins w:id="65" w:author="RAN2#116bis-e" w:date="2022-01-26T10:05:00Z">
        <w:del w:id="66" w:author="RAN2#117-e" w:date="2022-03-08T08:07:00Z">
          <w:r w:rsidRPr="00EA08A7" w:rsidDel="0043083C">
            <w:rPr>
              <w:lang w:eastAsia="zh-CN"/>
            </w:rPr>
            <w:delText xml:space="preserve"> </w:delText>
          </w:r>
        </w:del>
        <w:r w:rsidRPr="00EA08A7">
          <w:rPr>
            <w:lang w:eastAsia="zh-CN"/>
          </w:rPr>
          <w:t xml:space="preserve">is triggered when the node detects BH RLF on both links and it cannot perform </w:t>
        </w:r>
        <w:commentRangeStart w:id="67"/>
        <w:commentRangeStart w:id="68"/>
        <w:r w:rsidRPr="00EA08A7">
          <w:rPr>
            <w:lang w:eastAsia="zh-CN"/>
          </w:rPr>
          <w:t>re-</w:t>
        </w:r>
        <w:del w:id="69" w:author="RAN2#117-e" w:date="2022-03-08T08:08:00Z">
          <w:r w:rsidRPr="00EA08A7" w:rsidDel="0043083C">
            <w:rPr>
              <w:lang w:eastAsia="zh-CN"/>
            </w:rPr>
            <w:delText>re</w:delText>
          </w:r>
        </w:del>
        <w:r w:rsidRPr="00EA08A7">
          <w:rPr>
            <w:lang w:eastAsia="zh-CN"/>
          </w:rPr>
          <w:t>routing</w:t>
        </w:r>
      </w:ins>
      <w:commentRangeEnd w:id="67"/>
      <w:r w:rsidR="0085545C">
        <w:rPr>
          <w:rStyle w:val="CommentReference"/>
        </w:rPr>
        <w:commentReference w:id="67"/>
      </w:r>
      <w:commentRangeEnd w:id="68"/>
      <w:r w:rsidR="0043083C">
        <w:rPr>
          <w:rStyle w:val="CommentReference"/>
        </w:rPr>
        <w:commentReference w:id="68"/>
      </w:r>
      <w:ins w:id="70" w:author="RAN2#116bis-e" w:date="2022-01-26T10:05:00Z">
        <w:r w:rsidRPr="00EA08A7">
          <w:rPr>
            <w:lang w:eastAsia="zh-CN"/>
          </w:rPr>
          <w:t xml:space="preserve"> for any traffic.</w:t>
        </w:r>
      </w:ins>
      <w:ins w:id="71" w:author="RAN2#117-e" w:date="2022-02-23T16:25:00Z">
        <w:r w:rsidR="00F42AEE">
          <w:rPr>
            <w:lang w:eastAsia="zh-CN"/>
          </w:rPr>
          <w:t xml:space="preserve"> </w:t>
        </w:r>
      </w:ins>
      <w:ins w:id="72" w:author="RAN2#117-e" w:date="2022-03-08T08:08: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CommentReference"/>
          </w:rPr>
          <w:t xml:space="preserve"> </w:t>
        </w:r>
      </w:ins>
      <w:del w:id="73" w:author="RAN2#117-e" w:date="2022-03-08T08:08:00Z">
        <w:r w:rsidR="0085545C" w:rsidDel="0043083C">
          <w:rPr>
            <w:rStyle w:val="CommentReference"/>
          </w:rPr>
          <w:commentReference w:id="74"/>
        </w:r>
      </w:del>
      <w:r w:rsidR="0043083C">
        <w:rPr>
          <w:rStyle w:val="CommentReference"/>
        </w:rPr>
        <w:commentReference w:id="75"/>
      </w:r>
      <w:commentRangeStart w:id="77"/>
      <w:commentRangeStart w:id="78"/>
      <w:commentRangeStart w:id="79"/>
      <w:ins w:id="80" w:author="RAN2#117-e" w:date="2022-02-23T16:27:00Z">
        <w:r w:rsidR="00F42AEE">
          <w:t>may</w:t>
        </w:r>
      </w:ins>
      <w:ins w:id="81" w:author="RAN2#117-e" w:date="2022-02-23T16:25:00Z">
        <w:r w:rsidR="00F42AEE">
          <w:t xml:space="preserve"> not </w:t>
        </w:r>
      </w:ins>
      <w:ins w:id="82" w:author="RAN2#117-e" w:date="2022-03-08T08:09:00Z">
        <w:r w:rsidR="0043083C">
          <w:t xml:space="preserve">be </w:t>
        </w:r>
      </w:ins>
      <w:ins w:id="83" w:author="RAN2#117-e" w:date="2022-02-23T16:25:00Z">
        <w:r w:rsidR="00F42AEE" w:rsidRPr="00593791">
          <w:t>propagated</w:t>
        </w:r>
      </w:ins>
      <w:commentRangeEnd w:id="77"/>
      <w:r w:rsidR="0085545C">
        <w:rPr>
          <w:rStyle w:val="CommentReference"/>
        </w:rPr>
        <w:commentReference w:id="77"/>
      </w:r>
      <w:commentRangeEnd w:id="78"/>
      <w:r w:rsidR="00722C1C">
        <w:rPr>
          <w:rStyle w:val="CommentReference"/>
        </w:rPr>
        <w:commentReference w:id="78"/>
      </w:r>
      <w:commentRangeEnd w:id="79"/>
      <w:r w:rsidR="0043083C">
        <w:rPr>
          <w:rStyle w:val="CommentReference"/>
        </w:rPr>
        <w:commentReference w:id="79"/>
      </w:r>
      <w:ins w:id="84" w:author="RAN2#117-e" w:date="2022-02-23T16:25:00Z">
        <w:r w:rsidR="00F42AEE">
          <w:t xml:space="preserve"> if the situation in the node </w:t>
        </w:r>
      </w:ins>
      <w:ins w:id="85" w:author="RAN2#117-e" w:date="2022-02-23T16:29:00Z">
        <w:r w:rsidR="00F42AEE">
          <w:t xml:space="preserve">which </w:t>
        </w:r>
      </w:ins>
      <w:ins w:id="86" w:author="RAN2#117-e" w:date="2022-02-23T16:25:00Z">
        <w:r w:rsidR="00F42AEE">
          <w:t xml:space="preserve">doing the propagation is such that some </w:t>
        </w:r>
      </w:ins>
      <w:ins w:id="87" w:author="RAN2#117-e" w:date="2022-02-23T16:26:00Z">
        <w:r w:rsidR="00F42AEE">
          <w:t>BH</w:t>
        </w:r>
      </w:ins>
      <w:ins w:id="88" w:author="RAN2#117-e" w:date="2022-02-23T16:25:00Z">
        <w:r w:rsidR="00F42AEE">
          <w:t xml:space="preserve"> links are un-affected by the </w:t>
        </w:r>
      </w:ins>
      <w:ins w:id="89" w:author="RAN2#117-e" w:date="2022-02-23T16:27:00Z">
        <w:r w:rsidR="00F42AEE" w:rsidRPr="00EA08A7">
          <w:rPr>
            <w:lang w:eastAsia="zh-CN"/>
          </w:rPr>
          <w:t>BH RLF</w:t>
        </w:r>
        <w:r w:rsidR="00F42AEE">
          <w:rPr>
            <w:lang w:eastAsia="zh-CN"/>
          </w:rPr>
          <w:t>.</w:t>
        </w:r>
      </w:ins>
      <w:r w:rsidR="00A22301">
        <w:rPr>
          <w:lang w:eastAsia="zh-CN"/>
        </w:rPr>
        <w:t xml:space="preserve"> </w:t>
      </w:r>
      <w:ins w:id="90" w:author="RAN2#117-e" w:date="2022-03-08T08:10: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CommentReference"/>
          </w:rPr>
          <w:t xml:space="preserve"> </w:t>
        </w:r>
        <w:r w:rsidR="0043083C">
          <w:t xml:space="preserve">may </w:t>
        </w:r>
        <w:proofErr w:type="gramStart"/>
        <w:r w:rsidR="0043083C">
          <w:t xml:space="preserve">not  </w:t>
        </w:r>
        <w:r w:rsidR="0043083C" w:rsidRPr="00593791">
          <w:t>propagated</w:t>
        </w:r>
        <w:proofErr w:type="gramEnd"/>
        <w:r w:rsidR="0043083C">
          <w:t xml:space="preserve"> if the situation in the node which doing the propagation is such that some </w:t>
        </w:r>
      </w:ins>
      <w:ins w:id="91" w:author="RAN2#117-e" w:date="2022-03-08T08:11:00Z">
        <w:r w:rsidR="0043083C">
          <w:t>such that all BAP links are affected</w:t>
        </w:r>
      </w:ins>
      <w:ins w:id="92" w:author="RAN2#117-e" w:date="2022-03-08T08:10:00Z">
        <w:r w:rsidR="0043083C">
          <w:t xml:space="preserve"> by the </w:t>
        </w:r>
        <w:r w:rsidR="0043083C" w:rsidRPr="00EA08A7">
          <w:rPr>
            <w:lang w:eastAsia="zh-CN"/>
          </w:rPr>
          <w:t>BH RLF</w:t>
        </w:r>
      </w:ins>
    </w:p>
    <w:p w14:paraId="67FBA044" w14:textId="77777777" w:rsidR="00EA08A7" w:rsidRPr="00EA08A7" w:rsidRDefault="00F224C5" w:rsidP="00EA08A7">
      <w:pPr>
        <w:ind w:left="568" w:hanging="284"/>
        <w:rPr>
          <w:ins w:id="93" w:author="RAN2#113bis-e meeting" w:date="2021-09-09T16:13:00Z"/>
          <w:rFonts w:eastAsia="Malgun Gothic"/>
        </w:rPr>
      </w:pPr>
      <w:ins w:id="94"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5pt;height:170.2pt;mso-width-percent:0;mso-height-percent:0;mso-width-percent:0;mso-height-percent:0" o:ole="">
              <v:imagedata r:id="rId16" o:title=""/>
            </v:shape>
            <o:OLEObject Type="Embed" ProgID="Visio.Drawing.11" ShapeID="_x0000_i1025" DrawAspect="Content" ObjectID="_1708232388" r:id="rId17"/>
          </w:object>
        </w:r>
      </w:ins>
    </w:p>
    <w:p w14:paraId="3B4051E1" w14:textId="77777777" w:rsidR="00EA08A7" w:rsidRPr="00EA08A7" w:rsidRDefault="00EA08A7" w:rsidP="00EA08A7">
      <w:pPr>
        <w:keepLines/>
        <w:spacing w:after="240"/>
        <w:jc w:val="center"/>
        <w:rPr>
          <w:ins w:id="95" w:author="RAN2#113bis-e meeting" w:date="2021-09-09T16:13:00Z"/>
          <w:rFonts w:ascii="Arial" w:eastAsia="Malgun Gothic" w:hAnsi="Arial"/>
          <w:b/>
          <w:lang w:val="it-IT"/>
        </w:rPr>
      </w:pPr>
      <w:ins w:id="96"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97" w:author="RAN2#116bis-e" w:date="2022-01-26T10:11:00Z"/>
          <w:rFonts w:eastAsia="Malgun Gothic"/>
        </w:rPr>
      </w:pPr>
      <w:ins w:id="98"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99" w:author="RAN2#116-e" w:date="2021-11-19T17:35:00Z">
        <w:r w:rsidRPr="00EA08A7">
          <w:rPr>
            <w:rFonts w:eastAsia="Malgun Gothic"/>
          </w:rPr>
          <w:t xml:space="preserve"> as specified in TS 38.401 [7]</w:t>
        </w:r>
      </w:ins>
      <w:ins w:id="100" w:author="RAN2#113bis-e meeting" w:date="2021-09-09T16:13:00Z">
        <w:r w:rsidRPr="00EA08A7">
          <w:rPr>
            <w:rFonts w:eastAsia="Malgun Gothic"/>
          </w:rPr>
          <w:t xml:space="preserve">) using NR access link via MN (non-F1-termination node), and exchange F1-U traffic using backhaul link(s) </w:t>
        </w:r>
      </w:ins>
      <w:ins w:id="101" w:author="RAN2#116-e" w:date="2021-11-19T17:37:00Z">
        <w:r w:rsidRPr="00EA08A7">
          <w:rPr>
            <w:rFonts w:eastAsia="Malgun Gothic"/>
          </w:rPr>
          <w:t>with</w:t>
        </w:r>
      </w:ins>
      <w:ins w:id="102"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03" w:author="RAN2#113bis-e meeting" w:date="2021-09-09T16:13:00Z"/>
          <w:rFonts w:eastAsia="Malgun Gothic"/>
        </w:rPr>
      </w:pPr>
      <w:ins w:id="104"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05" w:author="RAN2#116-e" w:date="2021-11-19T17:38:00Z">
        <w:r w:rsidRPr="00EA08A7">
          <w:rPr>
            <w:rFonts w:eastAsia="Malgun Gothic"/>
          </w:rPr>
          <w:t xml:space="preserve">with </w:t>
        </w:r>
      </w:ins>
      <w:ins w:id="106"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77777777" w:rsidR="00EA08A7" w:rsidRPr="00EA08A7" w:rsidRDefault="00EA08A7" w:rsidP="00EA08A7">
      <w:pPr>
        <w:jc w:val="both"/>
        <w:rPr>
          <w:ins w:id="107" w:author="RAN2#116bis-e" w:date="2022-01-18T08:21:00Z"/>
          <w:rFonts w:eastAsia="Malgun Gothic"/>
        </w:rPr>
      </w:pPr>
      <w:ins w:id="108" w:author="RAN2#113bis-e meeting" w:date="2021-09-09T16:13:00Z">
        <w:r w:rsidRPr="00EA08A7">
          <w:rPr>
            <w:rFonts w:eastAsia="等线"/>
            <w:lang w:eastAsia="zh-CN"/>
          </w:rPr>
          <w:t xml:space="preserve">The </w:t>
        </w:r>
        <w:r w:rsidRPr="00EA08A7">
          <w:rPr>
            <w:rFonts w:eastAsia="等线" w:hint="eastAsia"/>
            <w:lang w:eastAsia="zh-CN"/>
          </w:rPr>
          <w:t>F</w:t>
        </w:r>
        <w:r w:rsidRPr="00EA08A7">
          <w:rPr>
            <w:rFonts w:eastAsia="等线"/>
            <w:lang w:eastAsia="zh-CN"/>
          </w:rPr>
          <w:t xml:space="preserve">1-AP </w:t>
        </w:r>
        <w:r w:rsidRPr="00EA08A7">
          <w:rPr>
            <w:rFonts w:eastAsia="等线" w:hint="eastAsia"/>
            <w:lang w:eastAsia="zh-CN"/>
          </w:rPr>
          <w:t>me</w:t>
        </w:r>
        <w:r w:rsidRPr="00EA08A7">
          <w:rPr>
            <w:rFonts w:eastAsia="等线"/>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either over BAP sublayer or over SRB, but the two mechanisms cannot be supported simultaneously on the same parent link.</w:t>
        </w:r>
      </w:ins>
      <w:ins w:id="109" w:author="RAN2#116-e" w:date="2021-11-10T17:34:00Z">
        <w:r w:rsidRPr="00EA08A7">
          <w:rPr>
            <w:rFonts w:eastAsia="等线"/>
            <w:lang w:eastAsia="zh-CN"/>
          </w:rPr>
          <w:t xml:space="preserve"> </w:t>
        </w:r>
      </w:ins>
      <w:ins w:id="110" w:author="RAN2#116-e" w:date="2021-11-19T17:39:00Z">
        <w:r w:rsidRPr="00EA08A7">
          <w:rPr>
            <w:rFonts w:eastAsia="Malgun Gothic"/>
            <w:lang w:eastAsia="ko-KR"/>
          </w:rPr>
          <w:t>The F1-AP message encapsulated in SCTP/IP or the F1-C related (SCTP</w:t>
        </w:r>
        <w:proofErr w:type="gramStart"/>
        <w:r w:rsidRPr="00EA08A7">
          <w:rPr>
            <w:rFonts w:eastAsia="Malgun Gothic"/>
            <w:lang w:eastAsia="ko-KR"/>
          </w:rPr>
          <w:t>/)IP</w:t>
        </w:r>
        <w:proofErr w:type="gramEnd"/>
        <w:r w:rsidRPr="00EA08A7">
          <w:rPr>
            <w:rFonts w:eastAsia="Malgun Gothic"/>
            <w:lang w:eastAsia="ko-KR"/>
          </w:rPr>
          <w:t xml:space="preserve">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ins w:id="111" w:author="RAN2#116bis-e" w:date="2022-01-18T08:20:00Z">
        <w:r w:rsidRPr="00EA08A7">
          <w:rPr>
            <w:rFonts w:eastAsia="Malgun Gothic"/>
          </w:rPr>
          <w:t xml:space="preserve"> If SRB2 is configured as split SRB, </w:t>
        </w:r>
      </w:ins>
      <w:ins w:id="112" w:author="RAN2#116bis-e" w:date="2022-01-18T08:22:00Z">
        <w:r w:rsidRPr="00EA08A7">
          <w:rPr>
            <w:rFonts w:eastAsia="Malgun Gothic"/>
          </w:rPr>
          <w:t>t</w:t>
        </w:r>
      </w:ins>
      <w:ins w:id="113" w:author="RAN2#116bis-e" w:date="2022-01-18T08:20:00Z">
        <w:r w:rsidRPr="00EA08A7">
          <w:rPr>
            <w:rFonts w:eastAsia="Malgun Gothic"/>
          </w:rPr>
          <w:t xml:space="preserve">he network is allowed to configure the </w:t>
        </w:r>
        <w:proofErr w:type="spellStart"/>
        <w:r w:rsidRPr="00EA08A7">
          <w:rPr>
            <w:rFonts w:eastAsia="Malgun Gothic"/>
            <w:i/>
          </w:rPr>
          <w:t>primaryPath</w:t>
        </w:r>
        <w:proofErr w:type="spellEnd"/>
        <w:r w:rsidRPr="00EA08A7">
          <w:rPr>
            <w:rFonts w:eastAsia="Malgun Gothic"/>
          </w:rPr>
          <w:t xml:space="preserve"> to SCG for the IAB-MT</w:t>
        </w:r>
      </w:ins>
      <w:ins w:id="114" w:author="RAN2#116bis-e" w:date="2022-01-18T08:21:00Z">
        <w:r w:rsidRPr="00EA08A7">
          <w:rPr>
            <w:rFonts w:eastAsia="Malgun Gothic"/>
          </w:rPr>
          <w:t xml:space="preserve"> and </w:t>
        </w:r>
      </w:ins>
      <w:ins w:id="115" w:author="RAN2#116bis-e" w:date="2022-01-26T10:14:00Z">
        <w:r w:rsidRPr="00EA08A7">
          <w:rPr>
            <w:rFonts w:eastAsia="Malgun Gothic"/>
          </w:rPr>
          <w:t>t</w:t>
        </w:r>
      </w:ins>
      <w:ins w:id="116" w:author="RAN2#116bis-e" w:date="2022-01-18T08:21:00Z">
        <w:r w:rsidRPr="00EA08A7">
          <w:rPr>
            <w:rFonts w:eastAsia="Malgun Gothic"/>
          </w:rPr>
          <w:t>he IAB-MT should always follow the primary path configuration for all the RRC messages, regardless of whether F1-C information or IAB-unrelated information are contained</w:t>
        </w:r>
      </w:ins>
      <w:ins w:id="117" w:author="RAN2#116bis-e" w:date="2022-01-18T08:22:00Z">
        <w:r w:rsidRPr="00EA08A7">
          <w:rPr>
            <w:rFonts w:eastAsia="Malgun Gothic"/>
          </w:rPr>
          <w:t xml:space="preserve"> RRC messages.</w:t>
        </w:r>
      </w:ins>
    </w:p>
    <w:p w14:paraId="0632A193" w14:textId="77777777" w:rsidR="00EA08A7" w:rsidRPr="00EA08A7" w:rsidRDefault="00EA08A7" w:rsidP="00EA08A7">
      <w:pPr>
        <w:jc w:val="both"/>
        <w:rPr>
          <w:ins w:id="118" w:author="RAN2#113bis-e meeting" w:date="2021-09-09T16:13:00Z"/>
          <w:rFonts w:eastAsia="Malgun Gothic"/>
        </w:rPr>
      </w:pPr>
    </w:p>
    <w:p w14:paraId="5F6D30E8" w14:textId="77777777" w:rsidR="00EA08A7" w:rsidRPr="00EA08A7" w:rsidRDefault="00EA08A7" w:rsidP="00EA08A7">
      <w:pPr>
        <w:keepLines/>
        <w:ind w:left="1135" w:hanging="851"/>
        <w:rPr>
          <w:ins w:id="119" w:author="RAN2#113bis-e meeting" w:date="2021-09-09T16:13:00Z"/>
          <w:del w:id="120" w:author="RAN2#116-e" w:date="2021-11-10T17:04:00Z"/>
          <w:rFonts w:eastAsia="等线"/>
          <w:lang w:eastAsia="zh-CN"/>
        </w:rPr>
      </w:pPr>
      <w:r w:rsidRPr="00EA08A7">
        <w:rPr>
          <w:rFonts w:eastAsia="等线"/>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21" w:name="_Toc52568360"/>
      <w:bookmarkStart w:id="122" w:name="_Toc83652543"/>
      <w:bookmarkStart w:id="123" w:name="_Toc46492834"/>
      <w:bookmarkStart w:id="124" w:name="_Toc52568374"/>
      <w:bookmarkStart w:id="125"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21"/>
      <w:bookmarkEnd w:id="122"/>
      <w:bookmarkEnd w:id="123"/>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26" w:author="RAN2#116-e" w:date="2021-11-10T18:22:00Z">
        <w:r w:rsidRPr="00EA08A7">
          <w:rPr>
            <w:rFonts w:eastAsia="Malgun Gothic"/>
          </w:rPr>
          <w:t>;</w:t>
        </w:r>
      </w:ins>
    </w:p>
    <w:p w14:paraId="4688C89D" w14:textId="77777777" w:rsidR="00EA08A7" w:rsidRPr="00EA08A7" w:rsidRDefault="00EA08A7" w:rsidP="00EA08A7">
      <w:pPr>
        <w:ind w:left="568" w:hanging="284"/>
        <w:rPr>
          <w:ins w:id="127" w:author="RAN2#116-e" w:date="2021-11-10T18:22:00Z"/>
          <w:rFonts w:eastAsia="Malgun Gothic"/>
        </w:rPr>
      </w:pPr>
      <w:ins w:id="128" w:author="RAN2#116-e" w:date="2021-11-10T18:22:00Z">
        <w:r w:rsidRPr="00EA08A7">
          <w:rPr>
            <w:rFonts w:eastAsia="Malgun Gothic"/>
          </w:rPr>
          <w:t>-</w:t>
        </w:r>
        <w:r w:rsidRPr="00EA08A7">
          <w:rPr>
            <w:rFonts w:eastAsia="Malgun Gothic"/>
          </w:rPr>
          <w:tab/>
        </w:r>
      </w:ins>
      <w:ins w:id="129" w:author="RAN2#116-e" w:date="2021-11-19T17:39:00Z">
        <w:r w:rsidRPr="00EA08A7">
          <w:rPr>
            <w:rFonts w:eastAsia="Malgun Gothic"/>
          </w:rPr>
          <w:t>providing F1-C traffic from an IAB-node to the MN via the SN, or F1-C traffic from the MN to an IAB-node via the SN</w:t>
        </w:r>
      </w:ins>
      <w:ins w:id="130"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6" type="#_x0000_t75" alt="" style="width:481.55pt;height:151pt;mso-width-percent:0;mso-height-percent:0;mso-width-percent:0;mso-height-percent:0" o:ole="">
            <v:imagedata r:id="rId18" o:title=""/>
          </v:shape>
          <o:OLEObject Type="Embed" ProgID="Visio.Drawing.11" ShapeID="_x0000_i1026" DrawAspect="Content" ObjectID="_1708232389" r:id="rId19"/>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lastRenderedPageBreak/>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7" type="#_x0000_t75" alt="" style="width:481.55pt;height:151pt;mso-width-percent:0;mso-height-percent:0;mso-width-percent:0;mso-height-percent:0" o:ole="">
            <v:imagedata r:id="rId20" o:title=""/>
          </v:shape>
          <o:OLEObject Type="Embed" ProgID="Visio.Drawing.11" ShapeID="_x0000_i1027" DrawAspect="Content" ObjectID="_1708232390" r:id="rId21"/>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alt="" style="width:479.7pt;height:151pt;mso-width-percent:0;mso-height-percent:0;mso-width-percent:0;mso-height-percent:0" o:ole="">
            <v:imagedata r:id="rId22" o:title=""/>
          </v:shape>
          <o:OLEObject Type="Embed" ProgID="Visio.Drawing.11" ShapeID="_x0000_i1028" DrawAspect="Content" ObjectID="_1708232391" r:id="rId23"/>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lastRenderedPageBreak/>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9" type="#_x0000_t75" alt="" style="width:479.7pt;height:150.55pt;mso-width-percent:0;mso-height-percent:0;mso-width-percent:0;mso-height-percent:0" o:ole="">
            <v:imagedata r:id="rId24" o:title=""/>
          </v:shape>
          <o:OLEObject Type="Embed" ProgID="Visio.Drawing.11" ShapeID="_x0000_i1029" DrawAspect="Content" ObjectID="_1708232392" r:id="rId25"/>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31" w:author="RAN2#116-e" w:date="2021-11-19T17:41:00Z"/>
          <w:rFonts w:eastAsia="Malgun Gothic"/>
          <w:b/>
        </w:rPr>
      </w:pPr>
      <w:ins w:id="132"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33" w:author="RAN2#114-e meeting" w:date="2021-08-27T18:57:00Z"/>
          <w:rFonts w:ascii="Arial" w:eastAsia="Malgun Gothic" w:hAnsi="Arial"/>
          <w:b/>
        </w:rPr>
      </w:pPr>
      <w:ins w:id="134" w:author="RAN2#114-e meeting" w:date="2021-08-27T18:57:00Z">
        <w:r w:rsidRPr="00EA08A7">
          <w:rPr>
            <w:rFonts w:ascii="Arial" w:eastAsia="Malgun Gothic" w:hAnsi="Arial"/>
            <w:b/>
            <w:noProof/>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35" w:author="RAN2#114-e meeting" w:date="2021-09-09T16:17:00Z"/>
          <w:rFonts w:ascii="Arial" w:eastAsia="Malgun Gothic" w:hAnsi="Arial"/>
          <w:b/>
        </w:rPr>
      </w:pPr>
      <w:ins w:id="136" w:author="RAN2#114-e meeting" w:date="2021-09-09T16:17:00Z">
        <w:r w:rsidRPr="00EA08A7">
          <w:rPr>
            <w:rFonts w:ascii="Arial" w:eastAsia="Malgun Gothic" w:hAnsi="Arial"/>
            <w:b/>
          </w:rPr>
          <w:t>Figure 10.</w:t>
        </w:r>
      </w:ins>
      <w:ins w:id="137" w:author="RAN2#116-e" w:date="2021-11-19T17:42:00Z">
        <w:r w:rsidRPr="00EA08A7">
          <w:rPr>
            <w:rFonts w:ascii="Arial" w:eastAsia="Malgun Gothic" w:hAnsi="Arial"/>
            <w:b/>
          </w:rPr>
          <w:t>10.2</w:t>
        </w:r>
      </w:ins>
      <w:ins w:id="138" w:author="RAN2#116-e" w:date="2021-11-19T17:43:00Z">
        <w:r w:rsidRPr="00EA08A7">
          <w:rPr>
            <w:rFonts w:ascii="Arial" w:eastAsia="Malgun Gothic" w:hAnsi="Arial"/>
            <w:b/>
            <w:highlight w:val="yellow"/>
          </w:rPr>
          <w:t>-X</w:t>
        </w:r>
      </w:ins>
      <w:ins w:id="139" w:author="RAN2#114-e meeting" w:date="2021-09-09T16:17:00Z">
        <w:r w:rsidRPr="00EA08A7">
          <w:rPr>
            <w:rFonts w:ascii="Arial" w:eastAsia="Malgun Gothic" w:hAnsi="Arial"/>
            <w:b/>
          </w:rPr>
          <w:t>: Scenario 2: F1-C is transported between IAB-MT and MN (F1-termination node)</w:t>
        </w:r>
      </w:ins>
      <w:ins w:id="140"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141" w:author="RAN2#114-e meeting" w:date="2021-09-09T16:17:00Z"/>
          <w:rFonts w:eastAsia="Malgun Gothic"/>
        </w:rPr>
      </w:pPr>
      <w:ins w:id="142" w:author="RAN2#114-e meeting" w:date="2021-09-09T16:17: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143" w:author="RAN2#114-e meeting" w:date="2021-09-09T16:17:00Z"/>
          <w:rFonts w:eastAsia="Malgun Gothic"/>
        </w:rPr>
      </w:pPr>
      <w:ins w:id="144"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145" w:author="RAN2#116-e" w:date="2021-11-19T17:45:00Z">
        <w:r w:rsidRPr="00EA08A7">
          <w:rPr>
            <w:rFonts w:eastAsia="Malgun Gothic"/>
            <w:i/>
            <w:iCs/>
          </w:rPr>
          <w:t>ULInformationTransfer</w:t>
        </w:r>
        <w:proofErr w:type="spellEnd"/>
        <w:r w:rsidRPr="00EA08A7">
          <w:rPr>
            <w:rFonts w:eastAsia="Malgun Gothic"/>
          </w:rPr>
          <w:t xml:space="preserve"> message</w:t>
        </w:r>
      </w:ins>
      <w:ins w:id="146" w:author="RAN2#114-e meeting" w:date="2021-09-09T16:17:00Z">
        <w:r w:rsidRPr="00EA08A7">
          <w:rPr>
            <w:rFonts w:eastAsia="Malgun Gothic"/>
          </w:rPr>
          <w:t xml:space="preserve">) </w:t>
        </w:r>
      </w:ins>
      <w:ins w:id="147" w:author="RAN2#116-e" w:date="2021-11-19T17:45:00Z">
        <w:r w:rsidRPr="00EA08A7">
          <w:rPr>
            <w:rFonts w:eastAsia="Malgun Gothic"/>
          </w:rPr>
          <w:t>including F1-AP message</w:t>
        </w:r>
      </w:ins>
      <w:ins w:id="148"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149" w:author="RAN2#114-e meeting" w:date="2021-09-09T16:17:00Z"/>
          <w:rFonts w:eastAsia="Malgun Gothic"/>
        </w:rPr>
      </w:pPr>
      <w:ins w:id="150" w:author="RAN2#114-e meeting" w:date="2021-09-09T16:17:00Z">
        <w:r w:rsidRPr="00EA08A7">
          <w:rPr>
            <w:rFonts w:eastAsia="Malgun Gothic"/>
          </w:rPr>
          <w:t>3.</w:t>
        </w:r>
        <w:r w:rsidRPr="00EA08A7">
          <w:rPr>
            <w:rFonts w:eastAsia="Malgun Gothic"/>
          </w:rPr>
          <w:tab/>
          <w:t>When the M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151" w:author="RAN2#114-e meeting" w:date="2021-09-09T16:17:00Z"/>
          <w:rFonts w:eastAsia="Malgun Gothic"/>
        </w:rPr>
      </w:pPr>
      <w:ins w:id="152" w:author="RAN2#114-e meeting" w:date="2021-09-09T16:17:00Z">
        <w:r w:rsidRPr="00EA08A7">
          <w:rPr>
            <w:rFonts w:eastAsia="Malgun Gothic"/>
          </w:rPr>
          <w:lastRenderedPageBreak/>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153" w:author="RAN2#116-e" w:date="2021-11-19T09:54:00Z">
        <w:r w:rsidRPr="00EA08A7">
          <w:rPr>
            <w:rFonts w:eastAsia="Malgun Gothic"/>
          </w:rPr>
          <w:t xml:space="preserve">in a PDCP PDU as specified in TS 38.331 [4] </w:t>
        </w:r>
      </w:ins>
      <w:ins w:id="154"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24"/>
      <w:bookmarkEnd w:id="125"/>
    </w:p>
    <w:p w14:paraId="79BCC4B2" w14:textId="77777777" w:rsidR="00EA08A7" w:rsidRPr="00EA08A7" w:rsidRDefault="00EA08A7" w:rsidP="00EA08A7">
      <w:pPr>
        <w:rPr>
          <w:rFonts w:eastAsia="Malgun Gothic"/>
        </w:rPr>
      </w:pPr>
      <w:r w:rsidRPr="00EA08A7">
        <w:rPr>
          <w:rFonts w:eastAsia="Malgun Gothic"/>
        </w:rPr>
        <w:t>In EN-DC</w:t>
      </w:r>
      <w:ins w:id="155"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156" w:name="_1658144105"/>
    <w:bookmarkEnd w:id="156"/>
    <w:bookmarkStart w:id="157" w:name="_MON_1691335918"/>
    <w:bookmarkEnd w:id="157"/>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30" type="#_x0000_t75" alt="" style="width:414.7pt;height:131.85pt;mso-width-percent:0;mso-height-percent:0;mso-position-horizontal-relative:page;mso-position-vertical-relative:page;mso-width-percent:0;mso-height-percent:0" o:ole="">
            <v:imagedata r:id="rId27" o:title=""/>
          </v:shape>
          <o:OLEObject Type="Embed" ProgID="Word.Document.12" ShapeID="对象 5" DrawAspect="Content" ObjectID="_1708232393" r:id="rId28">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158" w:author="RAN2#114-e meeting" w:date="2021-09-09T16:18:00Z"/>
          <w:rFonts w:ascii="Arial" w:eastAsia="Malgun Gothic" w:hAnsi="Arial"/>
          <w:b/>
        </w:rPr>
      </w:pPr>
      <w:ins w:id="159" w:author="RAN2#114-e meeting" w:date="2021-09-09T16:18:00Z">
        <w:r w:rsidRPr="00EA08A7">
          <w:rPr>
            <w:rFonts w:ascii="Arial" w:eastAsia="Malgun Gothic" w:hAnsi="Arial"/>
            <w:b/>
            <w:noProof/>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160" w:author="RAN2#114-e meeting" w:date="2021-09-09T16:18:00Z"/>
          <w:rFonts w:ascii="Arial" w:eastAsia="Malgun Gothic" w:hAnsi="Arial"/>
          <w:b/>
        </w:rPr>
      </w:pPr>
      <w:ins w:id="161" w:author="RAN2#114-e meeting" w:date="2021-09-09T16:18:00Z">
        <w:r w:rsidRPr="00EA08A7">
          <w:rPr>
            <w:rFonts w:ascii="Arial" w:eastAsia="Malgun Gothic" w:hAnsi="Arial"/>
            <w:b/>
          </w:rPr>
          <w:t>Figure 10.15-</w:t>
        </w:r>
      </w:ins>
      <w:ins w:id="162" w:author="RAN2#116-e" w:date="2021-11-19T17:59:00Z">
        <w:r w:rsidRPr="00EA08A7">
          <w:rPr>
            <w:rFonts w:ascii="Arial" w:eastAsia="Malgun Gothic" w:hAnsi="Arial"/>
            <w:b/>
            <w:highlight w:val="yellow"/>
          </w:rPr>
          <w:t>XX</w:t>
        </w:r>
      </w:ins>
      <w:ins w:id="163" w:author="RAN2#114-e meeting" w:date="2021-09-09T16:18:00Z">
        <w:r w:rsidRPr="00EA08A7">
          <w:rPr>
            <w:rFonts w:ascii="Arial" w:eastAsia="Malgun Gothic" w:hAnsi="Arial"/>
            <w:b/>
          </w:rPr>
          <w:t>: Scenario 1: F1-C is transported between IAB-MT and SN (F1-termination node)</w:t>
        </w:r>
      </w:ins>
      <w:ins w:id="164"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165" w:author="RAN2#114-e meeting" w:date="2021-09-09T16:18:00Z"/>
          <w:rFonts w:eastAsia="Malgun Gothic"/>
        </w:rPr>
      </w:pPr>
      <w:ins w:id="166"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167" w:author="RAN2#114-e meeting" w:date="2021-09-09T16:18:00Z"/>
          <w:rFonts w:eastAsia="Malgun Gothic"/>
        </w:rPr>
      </w:pPr>
      <w:ins w:id="168"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ins>
    </w:p>
    <w:p w14:paraId="6F686534" w14:textId="77777777" w:rsidR="00EA08A7" w:rsidRPr="00EA08A7" w:rsidRDefault="00EA08A7" w:rsidP="00EA08A7">
      <w:pPr>
        <w:ind w:left="568" w:hanging="284"/>
        <w:jc w:val="both"/>
        <w:rPr>
          <w:ins w:id="169" w:author="RAN2#114-e meeting" w:date="2021-09-09T16:18:00Z"/>
          <w:rFonts w:eastAsia="Malgun Gothic"/>
        </w:rPr>
      </w:pPr>
      <w:ins w:id="170"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171" w:author="RAN2#114-e meeting" w:date="2021-09-09T16:18:00Z"/>
          <w:rFonts w:eastAsia="Malgun Gothic"/>
        </w:rPr>
      </w:pPr>
      <w:ins w:id="172"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73" w:name="_MON_1691588303"/>
      <w:bookmarkEnd w:id="173"/>
      <w:r w:rsidRPr="00EA08A7">
        <w:rPr>
          <w:rFonts w:eastAsia="Malgun Gothic"/>
          <w:i/>
        </w:rPr>
        <w:lastRenderedPageBreak/>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17" w:author="vivo(Rapp)" w:date="2022-03-08T08:12:00Z" w:initials="A">
    <w:p w14:paraId="26953BC7" w14:textId="2F2361F9" w:rsidR="0043083C" w:rsidRDefault="0043083C">
      <w:pPr>
        <w:pStyle w:val="CommentText"/>
      </w:pPr>
      <w:r>
        <w:rPr>
          <w:rStyle w:val="CommentReference"/>
        </w:rPr>
        <w:annotationRef/>
      </w:r>
      <w:r>
        <w:t>ok</w:t>
      </w:r>
    </w:p>
  </w:comment>
  <w:comment w:id="39"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40" w:author="vivo(Rapp)" w:date="2022-03-08T08:12:00Z" w:initials="A">
    <w:p w14:paraId="7B7261D3" w14:textId="6300A13A" w:rsidR="0043083C" w:rsidRDefault="0043083C">
      <w:pPr>
        <w:pStyle w:val="CommentText"/>
      </w:pPr>
      <w:r>
        <w:rPr>
          <w:rStyle w:val="CommentReference"/>
        </w:rPr>
        <w:annotationRef/>
      </w:r>
      <w:r>
        <w:t>ok</w:t>
      </w:r>
    </w:p>
  </w:comment>
  <w:comment w:id="60"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61" w:author="vivo(Rapp)" w:date="2022-03-08T08:12:00Z" w:initials="A">
    <w:p w14:paraId="2A361792" w14:textId="01C1E5AF" w:rsidR="0043083C" w:rsidRDefault="0043083C">
      <w:pPr>
        <w:pStyle w:val="CommentText"/>
      </w:pPr>
      <w:r>
        <w:rPr>
          <w:rStyle w:val="CommentReference"/>
        </w:rPr>
        <w:annotationRef/>
      </w:r>
      <w:r>
        <w:t>ok</w:t>
      </w:r>
    </w:p>
  </w:comment>
  <w:comment w:id="67"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68" w:author="vivo(Rapp)" w:date="2022-03-08T08:12:00Z" w:initials="A">
    <w:p w14:paraId="069516C9" w14:textId="46790EF5" w:rsidR="0043083C" w:rsidRDefault="0043083C">
      <w:pPr>
        <w:pStyle w:val="CommentText"/>
      </w:pPr>
      <w:r>
        <w:rPr>
          <w:rStyle w:val="CommentReference"/>
        </w:rPr>
        <w:annotationRef/>
      </w:r>
      <w:r>
        <w:t>ok</w:t>
      </w:r>
    </w:p>
  </w:comment>
  <w:comment w:id="74"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75" w:author="vivo(Rapp)" w:date="2022-03-08T08:13:00Z" w:initials="A">
    <w:p w14:paraId="00B4AAEB" w14:textId="387A0AC1" w:rsidR="0043083C" w:rsidRDefault="0043083C">
      <w:pPr>
        <w:pStyle w:val="CommentText"/>
      </w:pPr>
      <w:r>
        <w:rPr>
          <w:rStyle w:val="CommentReference"/>
        </w:rPr>
        <w:annotationRef/>
      </w:r>
      <w:bookmarkStart w:id="76" w:name="_GoBack"/>
      <w:r>
        <w:t>ok</w:t>
      </w:r>
      <w:bookmarkEnd w:id="76"/>
    </w:p>
  </w:comment>
  <w:comment w:id="77"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78"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 w:id="79" w:author="vivo(Rapp)" w:date="2022-03-08T08:13:00Z" w:initials="A">
    <w:p w14:paraId="7746E7F4" w14:textId="26DA56F2" w:rsidR="0043083C" w:rsidRDefault="0043083C">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9CC5B7" w15:done="1"/>
  <w15:commentEx w15:paraId="26953BC7" w15:paraIdParent="109CC5B7" w15:done="1"/>
  <w15:commentEx w15:paraId="73C49DF1" w15:done="1"/>
  <w15:commentEx w15:paraId="7B7261D3" w15:paraIdParent="73C49DF1" w15:done="1"/>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996D" w16cex:dateUtc="2022-03-03T10:45:00Z"/>
  <w16cex:commentExtensible w16cex:durableId="25CB998D" w16cex:dateUtc="2022-03-03T10:46:00Z"/>
  <w16cex:commentExtensible w16cex:durableId="25CB99A6" w16cex:dateUtc="2022-03-03T10:46:00Z"/>
  <w16cex:commentExtensible w16cex:durableId="25CB99C1" w16cex:dateUtc="2022-03-03T10:47:00Z"/>
  <w16cex:commentExtensible w16cex:durableId="25CB99B1" w16cex:dateUtc="2022-03-03T10:46: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9CC5B7" w16cid:durableId="25CB996D"/>
  <w16cid:commentId w16cid:paraId="26953BC7" w16cid:durableId="25D18E78"/>
  <w16cid:commentId w16cid:paraId="59749269" w16cid:durableId="25CB99A6"/>
  <w16cid:commentId w16cid:paraId="2A361792" w16cid:durableId="25D18E85"/>
  <w16cid:commentId w16cid:paraId="2D7C63AC" w16cid:durableId="25CB99C1"/>
  <w16cid:commentId w16cid:paraId="069516C9" w16cid:durableId="25D18E8B"/>
  <w16cid:commentId w16cid:paraId="71B16B79" w16cid:durableId="25CB99F5"/>
  <w16cid:commentId w16cid:paraId="77E008C7" w16cid:durableId="25CD18A1"/>
  <w16cid:commentId w16cid:paraId="7746E7F4" w16cid:durableId="25D18E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CF4935" w14:textId="77777777" w:rsidR="00375466" w:rsidRDefault="00375466">
      <w:r>
        <w:separator/>
      </w:r>
    </w:p>
  </w:endnote>
  <w:endnote w:type="continuationSeparator" w:id="0">
    <w:p w14:paraId="47E114D4" w14:textId="77777777" w:rsidR="00375466" w:rsidRDefault="003754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D86E28" w14:textId="77777777" w:rsidR="00375466" w:rsidRDefault="00375466">
      <w:r>
        <w:separator/>
      </w:r>
    </w:p>
  </w:footnote>
  <w:footnote w:type="continuationSeparator" w:id="0">
    <w:p w14:paraId="7098D8B0" w14:textId="77777777" w:rsidR="00375466" w:rsidRDefault="003754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E1A36"/>
    <w:rsid w:val="00410371"/>
    <w:rsid w:val="004242F1"/>
    <w:rsid w:val="0043083C"/>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92342"/>
    <w:rsid w:val="007977A8"/>
    <w:rsid w:val="007B512A"/>
    <w:rsid w:val="007C2097"/>
    <w:rsid w:val="007D6A07"/>
    <w:rsid w:val="007F7259"/>
    <w:rsid w:val="008040A8"/>
    <w:rsid w:val="008279FA"/>
    <w:rsid w:val="0085545C"/>
    <w:rsid w:val="008626E7"/>
    <w:rsid w:val="00870A1D"/>
    <w:rsid w:val="00870EE7"/>
    <w:rsid w:val="008863B9"/>
    <w:rsid w:val="008A45A6"/>
    <w:rsid w:val="008C687F"/>
    <w:rsid w:val="008D3CCC"/>
    <w:rsid w:val="008F1A3C"/>
    <w:rsid w:val="008F3789"/>
    <w:rsid w:val="008F686C"/>
    <w:rsid w:val="009148DE"/>
    <w:rsid w:val="00941E30"/>
    <w:rsid w:val="009777D9"/>
    <w:rsid w:val="00991B88"/>
    <w:rsid w:val="009A5753"/>
    <w:rsid w:val="009A579D"/>
    <w:rsid w:val="009E3297"/>
    <w:rsid w:val="009F734F"/>
    <w:rsid w:val="00A03EE4"/>
    <w:rsid w:val="00A22301"/>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宋体"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2.vsd"/><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Microsoft_Visio_2003-2010_Drawing3.vsd"/><Relationship Id="rId28" Type="http://schemas.openxmlformats.org/officeDocument/2006/relationships/package" Target="embeddings/Microsoft_Word_Document.docx"/><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header" Target="header2.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BAAA0-60F8-4CD3-8383-65D1997CE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9</Pages>
  <Words>2345</Words>
  <Characters>13373</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Rapp)</cp:lastModifiedBy>
  <cp:revision>4</cp:revision>
  <cp:lastPrinted>1899-12-31T23:00:00Z</cp:lastPrinted>
  <dcterms:created xsi:type="dcterms:W3CDTF">2022-03-04T22:00:00Z</dcterms:created>
  <dcterms:modified xsi:type="dcterms:W3CDTF">2022-03-08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